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950302" w14:textId="48C82D9F" w:rsidR="00DD3504" w:rsidRPr="00D82FCC" w:rsidRDefault="00D82FCC" w:rsidP="00E33E4F">
      <w:pPr>
        <w:jc w:val="right"/>
        <w:rPr>
          <w:b/>
          <w:bCs/>
          <w:sz w:val="26"/>
          <w:szCs w:val="26"/>
          <w:lang w:val="en-US"/>
        </w:rPr>
      </w:pPr>
      <w:r w:rsidRPr="00D82FCC">
        <w:rPr>
          <w:b/>
          <w:bCs/>
          <w:noProof/>
          <w:sz w:val="26"/>
          <w:szCs w:val="26"/>
        </w:rPr>
        <w:object w:dxaOrig="1440" w:dyaOrig="1440" w14:anchorId="0EA13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648.4pt;height:466.75pt;z-index:251659264;mso-position-horizontal:left;mso-position-horizontal-relative:text;mso-position-vertical-relative:text">
            <v:imagedata r:id="rId6" o:title=""/>
            <w10:wrap type="square" side="right"/>
          </v:shape>
          <o:OLEObject Type="Embed" ProgID="Visio.Drawing.15" ShapeID="_x0000_s1027" DrawAspect="Content" ObjectID="_1846332731" r:id="rId7"/>
        </w:object>
      </w:r>
      <w:r w:rsidR="00E33E4F" w:rsidRPr="00D82FCC">
        <w:rPr>
          <w:b/>
          <w:bCs/>
          <w:sz w:val="26"/>
          <w:szCs w:val="26"/>
        </w:rPr>
        <w:t>Приложение</w:t>
      </w:r>
      <w:r>
        <w:rPr>
          <w:b/>
          <w:bCs/>
          <w:sz w:val="26"/>
          <w:szCs w:val="26"/>
        </w:rPr>
        <w:t xml:space="preserve"> </w:t>
      </w:r>
      <w:r w:rsidR="00F04568" w:rsidRPr="00D82FCC">
        <w:rPr>
          <w:b/>
          <w:bCs/>
          <w:sz w:val="26"/>
          <w:szCs w:val="26"/>
          <w:lang w:val="en-US"/>
        </w:rPr>
        <w:t>8</w:t>
      </w:r>
    </w:p>
    <w:sectPr w:rsidR="00DD3504" w:rsidRPr="00D82FCC" w:rsidSect="00F04568">
      <w:pgSz w:w="16838" w:h="11906" w:orient="landscape"/>
      <w:pgMar w:top="1701" w:right="820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E4F686" w14:textId="77777777" w:rsidR="001817F8" w:rsidRDefault="001817F8" w:rsidP="001817F8">
      <w:r>
        <w:separator/>
      </w:r>
    </w:p>
  </w:endnote>
  <w:endnote w:type="continuationSeparator" w:id="0">
    <w:p w14:paraId="4C0287AF" w14:textId="77777777" w:rsidR="001817F8" w:rsidRDefault="001817F8" w:rsidP="00181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CF8BD9" w14:textId="77777777" w:rsidR="001817F8" w:rsidRDefault="001817F8" w:rsidP="001817F8">
      <w:r>
        <w:separator/>
      </w:r>
    </w:p>
  </w:footnote>
  <w:footnote w:type="continuationSeparator" w:id="0">
    <w:p w14:paraId="64113426" w14:textId="77777777" w:rsidR="001817F8" w:rsidRDefault="001817F8" w:rsidP="001817F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25E15"/>
    <w:rsid w:val="000167A5"/>
    <w:rsid w:val="00070B27"/>
    <w:rsid w:val="00085A3B"/>
    <w:rsid w:val="000906DC"/>
    <w:rsid w:val="000F1C1A"/>
    <w:rsid w:val="000F5C92"/>
    <w:rsid w:val="00166A52"/>
    <w:rsid w:val="001817F8"/>
    <w:rsid w:val="001B0AF4"/>
    <w:rsid w:val="001C7FF9"/>
    <w:rsid w:val="001F6212"/>
    <w:rsid w:val="00212BD5"/>
    <w:rsid w:val="002146F0"/>
    <w:rsid w:val="00237CB6"/>
    <w:rsid w:val="00283B71"/>
    <w:rsid w:val="002938F9"/>
    <w:rsid w:val="002A3C59"/>
    <w:rsid w:val="002F54CD"/>
    <w:rsid w:val="0031785B"/>
    <w:rsid w:val="00327AD5"/>
    <w:rsid w:val="0033067D"/>
    <w:rsid w:val="003730DD"/>
    <w:rsid w:val="0039609F"/>
    <w:rsid w:val="003B0425"/>
    <w:rsid w:val="003C060E"/>
    <w:rsid w:val="00402EFC"/>
    <w:rsid w:val="00405102"/>
    <w:rsid w:val="00415958"/>
    <w:rsid w:val="004448C6"/>
    <w:rsid w:val="00470F79"/>
    <w:rsid w:val="004F1437"/>
    <w:rsid w:val="00513E52"/>
    <w:rsid w:val="00547F5A"/>
    <w:rsid w:val="005D2B32"/>
    <w:rsid w:val="005E5D9D"/>
    <w:rsid w:val="005E6748"/>
    <w:rsid w:val="005F38E7"/>
    <w:rsid w:val="006023B4"/>
    <w:rsid w:val="006304DB"/>
    <w:rsid w:val="006969D9"/>
    <w:rsid w:val="006B1317"/>
    <w:rsid w:val="006B64E2"/>
    <w:rsid w:val="006E30A5"/>
    <w:rsid w:val="006F0695"/>
    <w:rsid w:val="006F4CF5"/>
    <w:rsid w:val="007079A6"/>
    <w:rsid w:val="007157E6"/>
    <w:rsid w:val="00725E15"/>
    <w:rsid w:val="00735A41"/>
    <w:rsid w:val="007467BB"/>
    <w:rsid w:val="007610D4"/>
    <w:rsid w:val="00771F8C"/>
    <w:rsid w:val="00787ED5"/>
    <w:rsid w:val="007A5CB3"/>
    <w:rsid w:val="007A7909"/>
    <w:rsid w:val="007B0537"/>
    <w:rsid w:val="007C6AA8"/>
    <w:rsid w:val="007E1044"/>
    <w:rsid w:val="0086052A"/>
    <w:rsid w:val="00894EDB"/>
    <w:rsid w:val="008A1C5A"/>
    <w:rsid w:val="008A21BD"/>
    <w:rsid w:val="00914492"/>
    <w:rsid w:val="00934D41"/>
    <w:rsid w:val="0096680F"/>
    <w:rsid w:val="009C44D7"/>
    <w:rsid w:val="009D0FEB"/>
    <w:rsid w:val="00A113FE"/>
    <w:rsid w:val="00A61F81"/>
    <w:rsid w:val="00AA0068"/>
    <w:rsid w:val="00AA639C"/>
    <w:rsid w:val="00AA7263"/>
    <w:rsid w:val="00AF11AC"/>
    <w:rsid w:val="00B27489"/>
    <w:rsid w:val="00B47A24"/>
    <w:rsid w:val="00BA65CA"/>
    <w:rsid w:val="00BC0370"/>
    <w:rsid w:val="00BE3508"/>
    <w:rsid w:val="00BF6F44"/>
    <w:rsid w:val="00C23C60"/>
    <w:rsid w:val="00C3526D"/>
    <w:rsid w:val="00C97BEB"/>
    <w:rsid w:val="00CE42C1"/>
    <w:rsid w:val="00CF1251"/>
    <w:rsid w:val="00D025AE"/>
    <w:rsid w:val="00D07D93"/>
    <w:rsid w:val="00D16B8D"/>
    <w:rsid w:val="00D4178D"/>
    <w:rsid w:val="00D562F9"/>
    <w:rsid w:val="00D82FCC"/>
    <w:rsid w:val="00DB3CC8"/>
    <w:rsid w:val="00DD3504"/>
    <w:rsid w:val="00E02E65"/>
    <w:rsid w:val="00E15C25"/>
    <w:rsid w:val="00E21D77"/>
    <w:rsid w:val="00E33E4F"/>
    <w:rsid w:val="00E8679B"/>
    <w:rsid w:val="00EA10A0"/>
    <w:rsid w:val="00EC4C52"/>
    <w:rsid w:val="00ED78A0"/>
    <w:rsid w:val="00EE1A5A"/>
    <w:rsid w:val="00EE35C5"/>
    <w:rsid w:val="00EF1ED4"/>
    <w:rsid w:val="00F04568"/>
    <w:rsid w:val="00F22C7F"/>
    <w:rsid w:val="00F36E08"/>
    <w:rsid w:val="00F45E6A"/>
    <w:rsid w:val="00F518CD"/>
    <w:rsid w:val="00F857D9"/>
    <w:rsid w:val="00FC6032"/>
    <w:rsid w:val="00FD7333"/>
    <w:rsid w:val="00FF1280"/>
    <w:rsid w:val="00FF2172"/>
    <w:rsid w:val="00FF7D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5311884C"/>
  <w15:docId w15:val="{2A4C0746-6ED9-4F49-8249-6B573FE476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E35C5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1817F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1817F8"/>
    <w:rPr>
      <w:sz w:val="24"/>
      <w:szCs w:val="24"/>
    </w:rPr>
  </w:style>
  <w:style w:type="paragraph" w:styleId="a5">
    <w:name w:val="footer"/>
    <w:basedOn w:val="a"/>
    <w:link w:val="a6"/>
    <w:rsid w:val="001817F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rsid w:val="001817F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</Pages>
  <Words>2</Words>
  <Characters>1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tur</dc:creator>
  <cp:keywords/>
  <cp:lastModifiedBy>Хамидулин Саяр Гаярович</cp:lastModifiedBy>
  <cp:revision>13</cp:revision>
  <cp:lastPrinted>2023-04-12T12:11:00Z</cp:lastPrinted>
  <dcterms:created xsi:type="dcterms:W3CDTF">2011-09-12T09:21:00Z</dcterms:created>
  <dcterms:modified xsi:type="dcterms:W3CDTF">2026-07-23T14:26:00Z</dcterms:modified>
</cp:coreProperties>
</file>